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72" r:id="rId9"/>
    <p:sldId id="275" r:id="rId10"/>
    <p:sldId id="276" r:id="rId11"/>
    <p:sldId id="273" r:id="rId12"/>
    <p:sldId id="274" r:id="rId13"/>
    <p:sldId id="267" r:id="rId14"/>
    <p:sldId id="269" r:id="rId15"/>
    <p:sldId id="270" r:id="rId16"/>
    <p:sldId id="263" r:id="rId17"/>
    <p:sldId id="264" r:id="rId18"/>
    <p:sldId id="265" r:id="rId19"/>
    <p:sldId id="266" r:id="rId2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0D68C2-466F-40A4-93E5-FA739D0E2E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F7F2912-7FAC-4AA8-A918-7F8BE9D212D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36BA138-567E-461A-A46E-621EE04675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C86CF21-3A50-4702-A1FC-A10F22737A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619603F-2D54-4E8C-A6CD-F50A3C6101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39841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E2266A-2FA9-4A5A-BAA9-5372935DB3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C01CC01-ACB7-40BF-818B-EA0F92288B5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7B9E2DD-281E-40C3-AEC2-0FEC0878DD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703CDA0-BAE8-4DDF-BA34-60060E17CC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BF9205D-0376-4737-80D6-882B9CA64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6967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0BDA6E83-85C3-4A58-99B2-DB34AA574B2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DE68D14-DFA8-4AF4-B05C-76205B052A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08CA17C-CA05-4C98-AB70-0FBD7DEE53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B2124BB-BCAA-4B5F-8D9D-CDFD9DF2C5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D728EB3-BE8C-44EA-BF47-00B6366417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05999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B2000C-6116-443E-B2EE-ED64F98AAB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C28F77-EA93-4D6F-974E-8F0A6015CA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511A817-EA4E-4E51-A0B5-4B4E843DAB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89EDF0F-751D-4FB5-A46D-3196A33E5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72EC966-6ED4-43C7-BCA3-4D71DC07B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8434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AB3ECB-5CB1-4770-B509-3E7C668760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44B8632-865D-463D-9340-4F6A101A0F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84A7BB9-32D3-4509-BCF3-C657201520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0022436-344D-4025-BE1A-FC5B1A096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2DEBD0-10DD-4C1C-9A35-4BEDDF0E7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78452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C7B45D9-38C0-4B65-9D40-49F48281C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CE26A6A-24E8-405B-B024-80748093083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3687023-DEF8-424E-AB82-A5E3BFEC0C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4555B4E-5E60-41B2-9199-2253396660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C04D3DD-4527-44E1-BD12-05BE5F9699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D53EF19F-EE18-4196-B976-F1131D209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33207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445D34-33F2-4304-B6DE-AC21D91C3A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BC95576-DD22-42EE-815B-74DEE734D05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2DB641F-AE66-4D50-9437-07B28F0539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AB4B970A-188B-471D-9AA0-6720A5A7F39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9C16C61-9554-47F3-84E4-72A828D7FE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9226997-EBA4-4421-9353-6335548C3E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B54138A4-8AD0-4774-8DFF-BC7948DF31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475EAB84-9EEC-4B51-90F9-A4DEC06BFE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99067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83028E-A421-4548-BBC7-F972C0BC4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15C8B9F9-FE3B-4801-8A6F-989864CFD0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AEEAF39-44CC-41DA-A337-356B49B087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0127EF6-47DD-488A-81EC-D62DBD883E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77313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59B0316-8ECC-4567-9B73-988A483DEC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B2ED8B0-7E09-4352-827C-A0713912D1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2CEFCE5-DCC3-4F82-84E0-122ACABBD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44674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CF5C5B-F710-436D-8C93-5C67CFF926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60B4F04-CA18-41F3-97A7-8F397BC2A0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94C39D9-8A87-4050-AF08-163E73A632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F898C69-2476-4611-AEDE-EFB7AA0842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620A954-E20C-4AEA-BCDF-0C5602F961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18E5CF4-4FE4-4596-BC29-1AEEE363F6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50009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CB2474-02E0-4F76-BED2-E567B53BB9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E6CF51B2-74B5-468A-9351-39EC577CED8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E37086C-0EA7-46EE-A069-EB5F05A3C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1E93CF4-6E17-43AC-B047-D843FA231A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986A619-C472-41C7-BDB3-BAC7A7062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89D1048-E9D4-4031-B3D6-9D19424464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95446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5F7775-33ED-4606-90C2-5C152080C8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8CFC7F7-8A7E-4C6D-B992-0727D650C1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FFB7412-0F03-4B4E-8B35-21B48094143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A37E75-7E8D-493E-815A-AD6F4ED8C055}" type="datetimeFigureOut">
              <a:rPr lang="ru-RU" smtClean="0"/>
              <a:t>09.11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9203813-7ED5-482F-9AA8-E100E8C25CB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4A7489A-F2F2-457D-98A6-90D60AF065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E1FF55-02C7-43C0-9A42-A4CD1FB3A2B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5517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8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9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0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_________Microsoft_Visio_2003_20104.vsd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24CDF6-5E42-472D-8DB7-2CF44847ABB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Практикум на ЭВМ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91B7C89-329A-464A-9531-696B53405E4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09.11.2021</a:t>
            </a:r>
          </a:p>
        </p:txBody>
      </p:sp>
    </p:spTree>
    <p:extLst>
      <p:ext uri="{BB962C8B-B14F-4D97-AF65-F5344CB8AC3E}">
        <p14:creationId xmlns:p14="http://schemas.microsoft.com/office/powerpoint/2010/main" val="10283574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AEACD0-684F-4112-B415-072D66023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асно-чёрное дерево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40231D-AFB8-4FE3-9B33-FF016A2E22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57201" cy="4351338"/>
          </a:xfrm>
        </p:spPr>
        <p:txBody>
          <a:bodyPr/>
          <a:lstStyle/>
          <a:p>
            <a:pPr marL="342900" lvl="0" indent="-342900" algn="just" rtl="0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се узлы красные или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рень дерева и все листья -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одителем каждого красного узла является чёрный узел</a:t>
            </a: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каждого узла чёрная высота для всех листьев этого поддерева одинакова</a:t>
            </a:r>
          </a:p>
          <a:p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85B08E2-329C-4676-8EC7-B34EC893D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812" y="2466363"/>
            <a:ext cx="131010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7F62879-AD9D-4627-8BA3-C5208185D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6653" y="2380920"/>
            <a:ext cx="13143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47F18EC-60DA-4E93-A537-4927E9B01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812" y="2268724"/>
            <a:ext cx="126691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61511F30-1489-4A63-8FB0-3F07EC8F68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137385"/>
              </p:ext>
            </p:extLst>
          </p:nvPr>
        </p:nvGraphicFramePr>
        <p:xfrm>
          <a:off x="4954813" y="2268724"/>
          <a:ext cx="6884301" cy="2320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3" imgW="7890372" imgH="2663165" progId="Visio.Drawing.11">
                  <p:embed/>
                </p:oleObj>
              </mc:Choice>
              <mc:Fallback>
                <p:oleObj name="Visio" r:id="rId3" imgW="7890372" imgH="26631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813" y="2268724"/>
                        <a:ext cx="6884301" cy="23205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53813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AEACD0-684F-4112-B415-072D66023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асно-чёрное дерево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40231D-AFB8-4FE3-9B33-FF016A2E22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57201" cy="4351338"/>
          </a:xfrm>
        </p:spPr>
        <p:txBody>
          <a:bodyPr/>
          <a:lstStyle/>
          <a:p>
            <a:pPr marL="342900" lvl="0" indent="-342900" algn="just" rtl="0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се узлы красные или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рень дерева и все листья -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одителем каждого красного узла является чёрный узел</a:t>
            </a: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каждого узла чёрная высота для всех листьев этого поддерева одинакова</a:t>
            </a:r>
          </a:p>
          <a:p>
            <a:endParaRPr lang="ru-RU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5497C7E1-D9DC-437F-AE3C-EE14F08F14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47071" y="1731043"/>
          <a:ext cx="6762442" cy="4257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Visio" r:id="rId3" imgW="4516111" imgH="2851038" progId="Visio.Drawing.11">
                  <p:embed/>
                </p:oleObj>
              </mc:Choice>
              <mc:Fallback>
                <p:oleObj name="Visio" r:id="rId3" imgW="4516111" imgH="2851038" progId="Visio.Drawing.11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5497C7E1-D9DC-437F-AE3C-EE14F08F14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7071" y="1731043"/>
                        <a:ext cx="6762442" cy="42571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81921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AEACD0-684F-4112-B415-072D66023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асно-чёрное дерево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40231D-AFB8-4FE3-9B33-FF016A2E22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57201" cy="4351338"/>
          </a:xfrm>
        </p:spPr>
        <p:txBody>
          <a:bodyPr/>
          <a:lstStyle/>
          <a:p>
            <a:pPr marL="342900" lvl="0" indent="-342900" algn="just" rtl="0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се узлы красные или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рень дерева и все листья -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одителем каждого красного узла является чёрный узел</a:t>
            </a: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каждого узла чёрная высота для всех листьев этого поддерева одинакова</a:t>
            </a:r>
          </a:p>
          <a:p>
            <a:endParaRPr lang="ru-RU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5497C7E1-D9DC-437F-AE3C-EE14F08F14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47071" y="1731043"/>
          <a:ext cx="6762442" cy="4257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3" imgW="4516111" imgH="2851038" progId="Visio.Drawing.11">
                  <p:embed/>
                </p:oleObj>
              </mc:Choice>
              <mc:Fallback>
                <p:oleObj name="Visio" r:id="rId3" imgW="4516111" imgH="2851038" progId="Visio.Drawing.11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5497C7E1-D9DC-437F-AE3C-EE14F08F14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7071" y="1731043"/>
                        <a:ext cx="6762442" cy="42571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9282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ACFB781-9923-4DBC-B9B5-DAA5E10B85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асно-чёрное 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93CC48B-1915-46C9-94FB-0B01C9FE2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96183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5F7C2A81-AEFA-4B8E-A70E-1976E5F17C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7916020"/>
              </p:ext>
            </p:extLst>
          </p:nvPr>
        </p:nvGraphicFramePr>
        <p:xfrm>
          <a:off x="4862556" y="1825625"/>
          <a:ext cx="6597353" cy="442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5323774" imgH="3571221" progId="Visio.Drawing.11">
                  <p:embed/>
                </p:oleObj>
              </mc:Choice>
              <mc:Fallback>
                <p:oleObj name="Visio" r:id="rId3" imgW="5323774" imgH="35712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56" y="1825625"/>
                        <a:ext cx="6597353" cy="44242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Объект 2">
            <a:extLst>
              <a:ext uri="{FF2B5EF4-FFF2-40B4-BE49-F238E27FC236}">
                <a16:creationId xmlns:a16="http://schemas.microsoft.com/office/drawing/2014/main" id="{1818E1F5-C754-4811-BBA5-FA9CA4C0B4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57201" cy="4351338"/>
          </a:xfrm>
        </p:spPr>
        <p:txBody>
          <a:bodyPr/>
          <a:lstStyle/>
          <a:p>
            <a:pPr marL="342900" lvl="0" indent="-342900" algn="just" rtl="0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се узлы красные или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рень дерева и все листья -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одителем каждого красного узла является чёрный узел</a:t>
            </a: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каждого узла чёрная высота для всех листьев этого поддерева одинакова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86450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ACFB781-9923-4DBC-B9B5-DAA5E10B85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асно-чёрное 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93CC48B-1915-46C9-94FB-0B01C9FE2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96183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1818E1F5-C754-4811-BBA5-FA9CA4C0B4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57201" cy="4351338"/>
          </a:xfrm>
        </p:spPr>
        <p:txBody>
          <a:bodyPr/>
          <a:lstStyle/>
          <a:p>
            <a:pPr marL="342900" lvl="0" indent="-342900" algn="just" rtl="0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се узлы красные или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рень дерева и все листья -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одителем каждого красного узла является чёрный узел</a:t>
            </a: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каждого узла чёрная высота для всех листьев этого поддерева одинакова</a:t>
            </a:r>
          </a:p>
          <a:p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6FEB3B2-0F9C-4EC5-85DC-E9672D562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1102" y="1865178"/>
            <a:ext cx="174304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752B07CF-2737-4375-9775-B38037328A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24820"/>
              </p:ext>
            </p:extLst>
          </p:nvPr>
        </p:nvGraphicFramePr>
        <p:xfrm>
          <a:off x="4871102" y="1865179"/>
          <a:ext cx="6675725" cy="4484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3" imgW="5323774" imgH="3571221" progId="Visio.Drawing.11">
                  <p:embed/>
                </p:oleObj>
              </mc:Choice>
              <mc:Fallback>
                <p:oleObj name="Visio" r:id="rId3" imgW="5323774" imgH="35712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1102" y="1865179"/>
                        <a:ext cx="6675725" cy="4484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765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ACFB781-9923-4DBC-B9B5-DAA5E10B85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асно-чёрное 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93CC48B-1915-46C9-94FB-0B01C9FE2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96183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1818E1F5-C754-4811-BBA5-FA9CA4C0B4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57201" cy="4351338"/>
          </a:xfrm>
        </p:spPr>
        <p:txBody>
          <a:bodyPr/>
          <a:lstStyle/>
          <a:p>
            <a:pPr marL="342900" lvl="0" indent="-342900" algn="just" rtl="0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се узлы красные или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рень дерева и все листья -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одителем каждого красного узла является чёрный узел</a:t>
            </a: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каждого узла чёрная высота для всех листьев этого поддерева одинакова</a:t>
            </a:r>
          </a:p>
          <a:p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6FEB3B2-0F9C-4EC5-85DC-E9672D562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1102" y="1865178"/>
            <a:ext cx="174304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A4FFCBE-199B-41F6-A037-95AC58C54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1820" y="1952831"/>
            <a:ext cx="17584141" cy="47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995CC4A5-86F7-4D6E-93FE-D726DA9663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418693"/>
              </p:ext>
            </p:extLst>
          </p:nvPr>
        </p:nvGraphicFramePr>
        <p:xfrm>
          <a:off x="4631820" y="1952831"/>
          <a:ext cx="7453249" cy="3678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3" imgW="6313917" imgH="3121242" progId="Visio.Drawing.11">
                  <p:embed/>
                </p:oleObj>
              </mc:Choice>
              <mc:Fallback>
                <p:oleObj name="Visio" r:id="rId3" imgW="6313917" imgH="31212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1820" y="1952831"/>
                        <a:ext cx="7453249" cy="3678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85188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B5C756F-8464-4AAC-B0F8-3538650DBB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</a:t>
            </a:r>
            <a:r>
              <a:rPr lang="ru-RU" dirty="0"/>
              <a:t>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CF607B1-C206-4182-B14E-1916BAD4B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148" y="2109399"/>
            <a:ext cx="152362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7BACC2DC-026F-4364-9E23-379D11F655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095087"/>
              </p:ext>
            </p:extLst>
          </p:nvPr>
        </p:nvGraphicFramePr>
        <p:xfrm>
          <a:off x="1792492" y="2109400"/>
          <a:ext cx="7905025" cy="319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7253311" imgH="2933098" progId="Visio.Drawing.11">
                  <p:embed/>
                </p:oleObj>
              </mc:Choice>
              <mc:Fallback>
                <p:oleObj name="Visio" r:id="rId3" imgW="7253311" imgH="29330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492" y="2109400"/>
                        <a:ext cx="7905025" cy="3197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40973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B229B19-13EA-4076-A953-8EFD5A4896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</a:t>
            </a:r>
            <a:r>
              <a:rPr lang="ru-RU" dirty="0"/>
              <a:t>дерево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FB441DB-82FF-4152-9AE6-8D7958FA1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1349" y="2422378"/>
            <a:ext cx="146870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8EEDF5BF-CD48-4F1D-9D5F-56EB702A76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20844"/>
              </p:ext>
            </p:extLst>
          </p:nvPr>
        </p:nvGraphicFramePr>
        <p:xfrm>
          <a:off x="1701349" y="2422379"/>
          <a:ext cx="8789301" cy="308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8333345" imgH="2933098" progId="Visio.Drawing.11">
                  <p:embed/>
                </p:oleObj>
              </mc:Choice>
              <mc:Fallback>
                <p:oleObj name="Visio" r:id="rId3" imgW="8333345" imgH="29330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349" y="2422379"/>
                        <a:ext cx="8789301" cy="30896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79661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87C4E0A-9BE2-4351-9C0D-A181ECAE0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</a:t>
            </a:r>
            <a:r>
              <a:rPr lang="ru-RU" dirty="0"/>
              <a:t>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E5D74D9-1E30-468F-A7C3-A217526EA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1145" y="2828968"/>
            <a:ext cx="159445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5ED5E5D5-83A2-4867-B88C-CF179F4838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270202"/>
              </p:ext>
            </p:extLst>
          </p:nvPr>
        </p:nvGraphicFramePr>
        <p:xfrm>
          <a:off x="1761145" y="2384587"/>
          <a:ext cx="9346249" cy="28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9773209" imgH="2933098" progId="Visio.Drawing.11">
                  <p:embed/>
                </p:oleObj>
              </mc:Choice>
              <mc:Fallback>
                <p:oleObj name="Visio" r:id="rId3" imgW="9773209" imgH="29330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145" y="2384587"/>
                        <a:ext cx="9346249" cy="2805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3685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F196FB-3699-4B45-BA57-BFC28EC88D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</a:t>
            </a:r>
            <a:r>
              <a:rPr lang="ru-RU" dirty="0"/>
              <a:t>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A879828-28C9-4374-9C8D-E07938D15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794" y="2162085"/>
            <a:ext cx="145814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F595350-F6AC-445A-B8AF-9C528D424C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361305"/>
              </p:ext>
            </p:extLst>
          </p:nvPr>
        </p:nvGraphicFramePr>
        <p:xfrm>
          <a:off x="1806795" y="2162086"/>
          <a:ext cx="8578409" cy="3993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9773209" imgH="4553240" progId="Visio.Drawing.11">
                  <p:embed/>
                </p:oleObj>
              </mc:Choice>
              <mc:Fallback>
                <p:oleObj name="Visio" r:id="rId3" imgW="9773209" imgH="45532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795" y="2162086"/>
                        <a:ext cx="8578409" cy="3993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93150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672201-95A9-47AE-8E30-4703FF346D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ткрытая адресация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CA99FE0-6452-48D6-AE11-252D3C030C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2002" y="1634913"/>
            <a:ext cx="7827995" cy="4857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66114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035CBA-C1BB-49C0-A73D-496EC13F70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инарные деревья поиск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0808608-4A24-43AB-9F45-40E9BA53E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8792" y="1690688"/>
            <a:ext cx="204309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762E5B3-C65E-4A1A-8518-317595AD54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115029"/>
              </p:ext>
            </p:extLst>
          </p:nvPr>
        </p:nvGraphicFramePr>
        <p:xfrm>
          <a:off x="4495401" y="1810330"/>
          <a:ext cx="6762442" cy="4257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516111" imgH="2851038" progId="Visio.Drawing.11">
                  <p:embed/>
                </p:oleObj>
              </mc:Choice>
              <mc:Fallback>
                <p:oleObj name="Visio" r:id="rId3" imgW="4516111" imgH="28510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401" y="1810330"/>
                        <a:ext cx="6762442" cy="42571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Объект 2">
            <a:extLst>
              <a:ext uri="{FF2B5EF4-FFF2-40B4-BE49-F238E27FC236}">
                <a16:creationId xmlns:a16="http://schemas.microsoft.com/office/drawing/2014/main" id="{CDFD1033-0E99-4D7A-8322-ABCE8F2ADD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4327" y="2555192"/>
            <a:ext cx="3589845" cy="3731015"/>
          </a:xfrm>
        </p:spPr>
        <p:txBody>
          <a:bodyPr/>
          <a:lstStyle/>
          <a:p>
            <a:r>
              <a:rPr lang="ru-RU" dirty="0"/>
              <a:t>В узле содержатся  данные и в зависимости от родителей информация о предках и потомках</a:t>
            </a:r>
          </a:p>
          <a:p>
            <a:pPr lvl="1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613087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8FA189-9594-4154-AAE4-F8542F0E61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ВЛ-дерев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F3FBB27-B941-46C8-8C5B-32F973C61CF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008783" y="2536250"/>
            <a:ext cx="13489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4C3F84B1-D5BC-48E7-8B17-8BF273B32F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715710"/>
              </p:ext>
            </p:extLst>
          </p:nvPr>
        </p:nvGraphicFramePr>
        <p:xfrm>
          <a:off x="3842297" y="1651190"/>
          <a:ext cx="7565626" cy="26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7796972" imgH="2753323" progId="Visio.Drawing.11">
                  <p:embed/>
                </p:oleObj>
              </mc:Choice>
              <mc:Fallback>
                <p:oleObj name="Visio" r:id="rId3" imgW="7796972" imgH="27533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2297" y="1651190"/>
                        <a:ext cx="7565626" cy="2671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Объект 2">
            <a:extLst>
              <a:ext uri="{FF2B5EF4-FFF2-40B4-BE49-F238E27FC236}">
                <a16:creationId xmlns:a16="http://schemas.microsoft.com/office/drawing/2014/main" id="{3E56C50E-BD4D-4EB4-A602-84451725FE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5781" y="1900687"/>
            <a:ext cx="2699759" cy="4351338"/>
          </a:xfrm>
        </p:spPr>
        <p:txBody>
          <a:bodyPr/>
          <a:lstStyle/>
          <a:p>
            <a:r>
              <a:rPr lang="ru-RU" dirty="0"/>
              <a:t>В узле содержатся и данные, и информация о балансе поддеревьев:</a:t>
            </a:r>
          </a:p>
          <a:p>
            <a:pPr lvl="1"/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630BC50-FB62-416E-9065-130569C6F935}"/>
              </a:ext>
            </a:extLst>
          </p:cNvPr>
          <p:cNvSpPr txBox="1"/>
          <p:nvPr/>
        </p:nvSpPr>
        <p:spPr>
          <a:xfrm>
            <a:off x="761288" y="4851789"/>
            <a:ext cx="8250964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/>
              <a:t>&lt; 0 – </a:t>
            </a:r>
            <a:r>
              <a:rPr lang="ru-RU" sz="2800" dirty="0"/>
              <a:t>левое выше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/>
              <a:t>&gt; 0 – </a:t>
            </a:r>
            <a:r>
              <a:rPr lang="ru-RU" sz="2800" dirty="0"/>
              <a:t>правое выше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ru-RU" sz="2800" dirty="0"/>
              <a:t>= 0 </a:t>
            </a:r>
            <a:r>
              <a:rPr lang="en-US" sz="2800" dirty="0"/>
              <a:t>– </a:t>
            </a:r>
            <a:r>
              <a:rPr lang="ru-RU" sz="2800" dirty="0"/>
              <a:t>одинаковая высота</a:t>
            </a:r>
          </a:p>
        </p:txBody>
      </p:sp>
    </p:spTree>
    <p:extLst>
      <p:ext uri="{BB962C8B-B14F-4D97-AF65-F5344CB8AC3E}">
        <p14:creationId xmlns:p14="http://schemas.microsoft.com/office/powerpoint/2010/main" val="2131846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F11870-85FF-4F83-BE44-CA176D0B2C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ВЛ-дерево – если знаки равны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5D204E3-40D6-4B50-8144-6813D664C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F664FDB5-7D8F-4B6A-A58D-9B4BCB8CC9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467220"/>
              </p:ext>
            </p:extLst>
          </p:nvPr>
        </p:nvGraphicFramePr>
        <p:xfrm>
          <a:off x="2469844" y="2273765"/>
          <a:ext cx="7252311" cy="385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7796972" imgH="4138352" progId="Visio.Drawing.11">
                  <p:embed/>
                </p:oleObj>
              </mc:Choice>
              <mc:Fallback>
                <p:oleObj name="Visio" r:id="rId3" imgW="7796972" imgH="41383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9844" y="2273765"/>
                        <a:ext cx="7252311" cy="3850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3307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4F48F3-EF82-480F-A46C-90E44029CE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ВЛ-дерево – если знаки не равны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6DE1082-AA8B-4756-BD16-A7402047C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730" y="2315360"/>
            <a:ext cx="132216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CBE97D5-C13F-402B-916B-A08F3F7BF3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131467"/>
              </p:ext>
            </p:extLst>
          </p:nvPr>
        </p:nvGraphicFramePr>
        <p:xfrm>
          <a:off x="457632" y="2212811"/>
          <a:ext cx="6531928" cy="3464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9397991" imgH="4996201" progId="Visio.Drawing.11">
                  <p:embed/>
                </p:oleObj>
              </mc:Choice>
              <mc:Fallback>
                <p:oleObj name="Visio" r:id="rId3" imgW="9397991" imgH="499620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632" y="2212811"/>
                        <a:ext cx="6531928" cy="34646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01351770-8374-441A-BF82-55A80B59D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437" y="2361079"/>
            <a:ext cx="137780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784939AE-C53F-4C38-A8A2-6DA0F77BD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553486"/>
              </p:ext>
            </p:extLst>
          </p:nvPr>
        </p:nvGraphicFramePr>
        <p:xfrm>
          <a:off x="7402438" y="2361080"/>
          <a:ext cx="4466876" cy="3011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5" imgW="6411636" imgH="4330274" progId="Visio.Drawing.11">
                  <p:embed/>
                </p:oleObj>
              </mc:Choice>
              <mc:Fallback>
                <p:oleObj name="Visio" r:id="rId5" imgW="6411636" imgH="433027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2438" y="2361080"/>
                        <a:ext cx="4466876" cy="3011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20407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AEACD0-684F-4112-B415-072D66023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асно-чёрное дерево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40231D-AFB8-4FE3-9B33-FF016A2E22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57201" cy="4351338"/>
          </a:xfrm>
        </p:spPr>
        <p:txBody>
          <a:bodyPr/>
          <a:lstStyle/>
          <a:p>
            <a:pPr marL="342900" lvl="0" indent="-342900" algn="just" rtl="0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се узлы красные или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рень дерева и все листья -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одителем каждого красного узла является чёрный узел</a:t>
            </a: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каждого узла чёрная высота для всех листьев этого поддерева одинакова</a:t>
            </a:r>
          </a:p>
          <a:p>
            <a:endParaRPr lang="ru-RU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5497C7E1-D9DC-437F-AE3C-EE14F08F14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796470"/>
              </p:ext>
            </p:extLst>
          </p:nvPr>
        </p:nvGraphicFramePr>
        <p:xfrm>
          <a:off x="4747071" y="1731043"/>
          <a:ext cx="6762442" cy="4257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4516111" imgH="2851038" progId="Visio.Drawing.11">
                  <p:embed/>
                </p:oleObj>
              </mc:Choice>
              <mc:Fallback>
                <p:oleObj name="Visio" r:id="rId3" imgW="4516111" imgH="2851038" progId="Visio.Drawing.11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A762E5B3-C65E-4A1A-8518-317595AD54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7071" y="1731043"/>
                        <a:ext cx="6762442" cy="42571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10862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AEACD0-684F-4112-B415-072D66023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асно-чёрное дерево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40231D-AFB8-4FE3-9B33-FF016A2E22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57201" cy="4351338"/>
          </a:xfrm>
        </p:spPr>
        <p:txBody>
          <a:bodyPr/>
          <a:lstStyle/>
          <a:p>
            <a:pPr marL="342900" lvl="0" indent="-342900" algn="just" rtl="0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се узлы красные или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рень дерева и все листья -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одителем каждого красного узла является чёрный узел</a:t>
            </a: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каждого узла чёрная высота для всех листьев этого поддерева одинакова</a:t>
            </a:r>
          </a:p>
          <a:p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85B08E2-329C-4676-8EC7-B34EC893D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812" y="2466363"/>
            <a:ext cx="131010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00C91606-8110-4AE4-B616-740B4F1546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9978420"/>
              </p:ext>
            </p:extLst>
          </p:nvPr>
        </p:nvGraphicFramePr>
        <p:xfrm>
          <a:off x="4597637" y="2466365"/>
          <a:ext cx="7209867" cy="195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3" imgW="9883615" imgH="2663165" progId="Visio.Drawing.11">
                  <p:embed/>
                </p:oleObj>
              </mc:Choice>
              <mc:Fallback>
                <p:oleObj name="Visio" r:id="rId3" imgW="9883615" imgH="26631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7637" y="2466365"/>
                        <a:ext cx="7209867" cy="1952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46469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AEACD0-684F-4112-B415-072D66023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асно-чёрное дерево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40231D-AFB8-4FE3-9B33-FF016A2E22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657201" cy="4351338"/>
          </a:xfrm>
        </p:spPr>
        <p:txBody>
          <a:bodyPr/>
          <a:lstStyle/>
          <a:p>
            <a:pPr marL="342900" lvl="0" indent="-342900" algn="just" rtl="0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се узлы красные или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рень дерева и все листья - чёрные</a:t>
            </a:r>
          </a:p>
          <a:p>
            <a:pPr marL="342900" lvl="0" indent="-342900" algn="just">
              <a:lnSpc>
                <a:spcPct val="115000"/>
              </a:lnSpc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одителем каждого красного узла является чёрный узел</a:t>
            </a: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arenR"/>
              <a:tabLst>
                <a:tab pos="540385" algn="l"/>
              </a:tabLs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каждого узла чёрная высота для всех листьев этого поддерева одинакова</a:t>
            </a:r>
          </a:p>
          <a:p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85B08E2-329C-4676-8EC7-B34EC893D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812" y="2466363"/>
            <a:ext cx="131010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7F62879-AD9D-4627-8BA3-C5208185D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6653" y="2380920"/>
            <a:ext cx="13143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F20C6324-9584-4785-9BF4-D8B017CA69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998144"/>
              </p:ext>
            </p:extLst>
          </p:nvPr>
        </p:nvGraphicFramePr>
        <p:xfrm>
          <a:off x="4746654" y="2380920"/>
          <a:ext cx="6873195" cy="2096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3" imgW="8713691" imgH="2663165" progId="Visio.Drawing.11">
                  <p:embed/>
                </p:oleObj>
              </mc:Choice>
              <mc:Fallback>
                <p:oleObj name="Visio" r:id="rId3" imgW="8713691" imgH="26631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54" y="2380920"/>
                        <a:ext cx="6873195" cy="2096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506034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</TotalTime>
  <Words>358</Words>
  <Application>Microsoft Office PowerPoint</Application>
  <PresentationFormat>Широкоэкранный</PresentationFormat>
  <Paragraphs>61</Paragraphs>
  <Slides>1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4" baseType="lpstr">
      <vt:lpstr>Arial</vt:lpstr>
      <vt:lpstr>Calibri</vt:lpstr>
      <vt:lpstr>Calibri Light</vt:lpstr>
      <vt:lpstr>Тема Office</vt:lpstr>
      <vt:lpstr>Документ Microsoft Visio 2003–2010</vt:lpstr>
      <vt:lpstr>Практикум на ЭВМ</vt:lpstr>
      <vt:lpstr>Открытая адресация</vt:lpstr>
      <vt:lpstr>Бинарные деревья поиска</vt:lpstr>
      <vt:lpstr>АВЛ-дерево</vt:lpstr>
      <vt:lpstr>АВЛ-дерево – если знаки равны</vt:lpstr>
      <vt:lpstr>АВЛ-дерево – если знаки не равны</vt:lpstr>
      <vt:lpstr>Красно-чёрное дерево</vt:lpstr>
      <vt:lpstr>Красно-чёрное дерево</vt:lpstr>
      <vt:lpstr>Красно-чёрное дерево</vt:lpstr>
      <vt:lpstr>Красно-чёрное дерево</vt:lpstr>
      <vt:lpstr>Красно-чёрное дерево</vt:lpstr>
      <vt:lpstr>Красно-чёрное дерево</vt:lpstr>
      <vt:lpstr>Красно-чёрное дерево</vt:lpstr>
      <vt:lpstr>Красно-чёрное дерево</vt:lpstr>
      <vt:lpstr>Красно-чёрное дерево</vt:lpstr>
      <vt:lpstr>B-дерево</vt:lpstr>
      <vt:lpstr>B-дерево</vt:lpstr>
      <vt:lpstr>B-дерево</vt:lpstr>
      <vt:lpstr>B-дерево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актикум на ЭВМ</dc:title>
  <dc:creator>Сартасов Станислав Юрьевич</dc:creator>
  <cp:lastModifiedBy>Сартасов Станислав Юрьевич</cp:lastModifiedBy>
  <cp:revision>1</cp:revision>
  <dcterms:created xsi:type="dcterms:W3CDTF">2021-11-09T11:13:43Z</dcterms:created>
  <dcterms:modified xsi:type="dcterms:W3CDTF">2021-11-09T12:20:11Z</dcterms:modified>
</cp:coreProperties>
</file>